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6E9" w:rsidRDefault="00DC163E" w:rsidP="00256E89">
      <w:pPr>
        <w:pStyle w:val="1"/>
        <w:numPr>
          <w:ilvl w:val="0"/>
          <w:numId w:val="2"/>
        </w:numPr>
        <w:ind w:firstLineChars="0"/>
      </w:pPr>
      <w:r>
        <w:t>ScanMatcher::score</w:t>
      </w:r>
    </w:p>
    <w:p w:rsidR="00256E89" w:rsidRDefault="00351CEF" w:rsidP="00351C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计算出</w:t>
      </w:r>
      <w:r>
        <w:t>激光传感器在世界坐标系下的</w:t>
      </w:r>
      <w:r>
        <w:rPr>
          <w:rFonts w:hint="eastAsia"/>
        </w:rPr>
        <w:t>坐标</w:t>
      </w:r>
    </w:p>
    <w:p w:rsidR="00351CEF" w:rsidRDefault="00B330C0" w:rsidP="00351C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针对</w:t>
      </w:r>
      <w:r>
        <w:t>不同的beam，计算出其障碍物在</w:t>
      </w:r>
      <w:r w:rsidR="00702E77">
        <w:rPr>
          <w:rFonts w:hint="eastAsia"/>
        </w:rPr>
        <w:t>世界</w:t>
      </w:r>
      <w:r>
        <w:t>坐标系下的位置=phit</w:t>
      </w:r>
      <w:r w:rsidR="00480573">
        <w:rPr>
          <w:rFonts w:hint="eastAsia"/>
        </w:rPr>
        <w:t>，</w:t>
      </w:r>
    </w:p>
    <w:p w:rsidR="00B330C0" w:rsidRDefault="00A11914" w:rsidP="00A11914">
      <w:pPr>
        <w:ind w:left="283" w:firstLineChars="0" w:firstLine="0"/>
      </w:pPr>
      <w:r>
        <w:rPr>
          <w:rFonts w:hint="eastAsia"/>
        </w:rPr>
        <w:t>对于</w:t>
      </w:r>
      <w:r>
        <w:t>障碍物周围的</w:t>
      </w:r>
      <w:r>
        <w:rPr>
          <w:rFonts w:hint="eastAsia"/>
        </w:rPr>
        <w:t>8个</w:t>
      </w:r>
      <w:r>
        <w:t>grid进行筛选判断这个grid是否为不透明且其沿着</w:t>
      </w:r>
      <w:r>
        <w:rPr>
          <w:rFonts w:hint="eastAsia"/>
        </w:rPr>
        <w:t>光束</w:t>
      </w:r>
      <w:r>
        <w:t>方向上的grid是否为透明的？如果</w:t>
      </w:r>
      <w:r>
        <w:rPr>
          <w:rFonts w:hint="eastAsia"/>
        </w:rPr>
        <w:t>结果都为</w:t>
      </w:r>
      <w:r>
        <w:t>是则计算</w:t>
      </w:r>
      <w:r>
        <w:rPr>
          <w:rFonts w:hint="eastAsia"/>
        </w:rPr>
        <w:t>mu=phit-cell.mean，</w:t>
      </w:r>
      <w:r>
        <w:t>在</w:t>
      </w:r>
      <w:r>
        <w:rPr>
          <w:rFonts w:hint="eastAsia"/>
        </w:rPr>
        <w:t>8个</w:t>
      </w:r>
      <w:r>
        <w:t>grid中找到最小的那个mu值作为此条beam的bestmu值。</w:t>
      </w:r>
    </w:p>
    <w:p w:rsidR="004F156B" w:rsidRDefault="00702E77" w:rsidP="00702E77">
      <w:pPr>
        <w:ind w:left="283" w:firstLineChars="0" w:firstLine="0"/>
        <w:jc w:val="center"/>
      </w:pPr>
      <w:r>
        <w:object w:dxaOrig="10125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05pt;height:286.1pt" o:ole="">
            <v:imagedata r:id="rId7" o:title=""/>
          </v:shape>
          <o:OLEObject Type="Embed" ProgID="Visio.Drawing.15" ShapeID="_x0000_i1025" DrawAspect="Content" ObjectID="_1549270678" r:id="rId8"/>
        </w:object>
      </w:r>
    </w:p>
    <w:p w:rsidR="00A11914" w:rsidRDefault="00A11914" w:rsidP="00A11914">
      <w:pPr>
        <w:pStyle w:val="a7"/>
        <w:numPr>
          <w:ilvl w:val="0"/>
          <w:numId w:val="3"/>
        </w:numPr>
        <w:ind w:firstLineChars="0"/>
      </w:pPr>
      <w:r>
        <w:t>得到所有beam的bestmu后，根据如下的公式计算</w:t>
      </w:r>
      <w:r>
        <w:rPr>
          <w:rFonts w:hint="eastAsia"/>
        </w:rPr>
        <w:t>此刻激光</w:t>
      </w:r>
      <w:r>
        <w:t>测量</w:t>
      </w:r>
      <w:r>
        <w:rPr>
          <w:rFonts w:hint="eastAsia"/>
        </w:rPr>
        <w:t>的可信度：</w:t>
      </w:r>
    </w:p>
    <w:p w:rsidR="00A11914" w:rsidRDefault="00480573" w:rsidP="004F156B">
      <w:pPr>
        <w:pStyle w:val="a7"/>
        <w:ind w:left="643" w:firstLineChars="0" w:firstLine="0"/>
        <w:jc w:val="center"/>
      </w:pPr>
      <w:r w:rsidRPr="005D17A5">
        <w:rPr>
          <w:position w:val="-28"/>
        </w:rPr>
        <w:object w:dxaOrig="2000" w:dyaOrig="700">
          <v:shape id="_x0000_i1026" type="#_x0000_t75" style="width:139.6pt;height:48.85pt" o:ole="">
            <v:imagedata r:id="rId9" o:title=""/>
          </v:shape>
          <o:OLEObject Type="Embed" ProgID="Equation.DSMT4" ShapeID="_x0000_i1026" DrawAspect="Content" ObjectID="_1549270679" r:id="rId10"/>
        </w:object>
      </w:r>
    </w:p>
    <w:p w:rsidR="00480573" w:rsidRDefault="00480573" w:rsidP="004F156B">
      <w:pPr>
        <w:pStyle w:val="a7"/>
        <w:ind w:left="643" w:firstLineChars="0" w:firstLine="0"/>
        <w:jc w:val="center"/>
      </w:pPr>
    </w:p>
    <w:p w:rsidR="00480573" w:rsidRDefault="00480573" w:rsidP="004F156B">
      <w:pPr>
        <w:pStyle w:val="a7"/>
        <w:ind w:left="643" w:firstLineChars="0" w:firstLine="0"/>
        <w:jc w:val="center"/>
      </w:pPr>
    </w:p>
    <w:p w:rsidR="00480573" w:rsidRDefault="00480573" w:rsidP="004F156B">
      <w:pPr>
        <w:pStyle w:val="a7"/>
        <w:ind w:left="643" w:firstLineChars="0" w:firstLine="0"/>
        <w:jc w:val="center"/>
      </w:pPr>
    </w:p>
    <w:p w:rsidR="00480573" w:rsidRPr="00A11914" w:rsidRDefault="00480573" w:rsidP="004F156B">
      <w:pPr>
        <w:pStyle w:val="a7"/>
        <w:ind w:left="643" w:firstLineChars="0" w:firstLine="0"/>
        <w:jc w:val="center"/>
      </w:pPr>
    </w:p>
    <w:p w:rsidR="00AD76E3" w:rsidRDefault="007B5F13" w:rsidP="007B5F13">
      <w:pPr>
        <w:pStyle w:val="1"/>
        <w:ind w:firstLineChars="0" w:firstLine="0"/>
        <w:jc w:val="left"/>
      </w:pPr>
      <w:r>
        <w:rPr>
          <w:rFonts w:hint="eastAsia"/>
        </w:rPr>
        <w:lastRenderedPageBreak/>
        <w:t>二</w:t>
      </w:r>
      <w:r>
        <w:t>、</w:t>
      </w:r>
      <w:r w:rsidR="00AD76E3">
        <w:t>地图的存储方式</w:t>
      </w:r>
    </w:p>
    <w:p w:rsidR="00AD76E3" w:rsidRPr="007B5F13" w:rsidRDefault="00AD76E3" w:rsidP="00AD76E3">
      <w:pPr>
        <w:pStyle w:val="a7"/>
        <w:ind w:firstLineChars="67" w:firstLine="141"/>
      </w:pPr>
      <w:r w:rsidRPr="007B5F13">
        <w:rPr>
          <w:rFonts w:hint="eastAsia"/>
        </w:rPr>
        <w:t>在</w:t>
      </w:r>
      <w:r w:rsidRPr="007B5F13">
        <w:t>ScanMatcher::score</w:t>
      </w:r>
      <w:r w:rsidRPr="007B5F13">
        <w:rPr>
          <w:rFonts w:hint="eastAsia"/>
        </w:rPr>
        <w:t>函数</w:t>
      </w:r>
      <w:r w:rsidRPr="007B5F13">
        <w:t>中</w:t>
      </w:r>
      <w:r w:rsidRPr="007B5F13">
        <w:rPr>
          <w:rFonts w:hint="eastAsia"/>
        </w:rPr>
        <w:t>根据</w:t>
      </w:r>
      <w:r w:rsidRPr="007B5F13">
        <w:t>grid</w:t>
      </w:r>
      <w:r w:rsidR="003A3701" w:rsidRPr="007B5F13">
        <w:t>地图</w:t>
      </w:r>
      <w:r w:rsidR="003A3701" w:rsidRPr="007B5F13">
        <w:rPr>
          <w:rFonts w:hint="eastAsia"/>
        </w:rPr>
        <w:t>坐标</w:t>
      </w:r>
      <w:r w:rsidR="003A3701" w:rsidRPr="007B5F13">
        <w:t>表示</w:t>
      </w:r>
      <w:r w:rsidR="003A3701" w:rsidRPr="007B5F13">
        <w:rPr>
          <w:rFonts w:hint="eastAsia"/>
        </w:rPr>
        <w:t>取出对应的</w:t>
      </w:r>
      <w:r w:rsidR="003A3701" w:rsidRPr="007B5F13">
        <w:t>grid的信息</w:t>
      </w:r>
      <w:r w:rsidR="003A3701" w:rsidRPr="007B5F13">
        <w:rPr>
          <w:rFonts w:hint="eastAsia"/>
        </w:rPr>
        <w:t>：</w:t>
      </w:r>
    </w:p>
    <w:p w:rsidR="00AD76E3" w:rsidRPr="007B5F13" w:rsidRDefault="00427A65" w:rsidP="00427A65">
      <w:pPr>
        <w:ind w:left="1680" w:firstLineChars="0" w:firstLine="0"/>
      </w:pPr>
      <w:r w:rsidRPr="007B5F13">
        <w:rPr>
          <w:rFonts w:hint="eastAsia"/>
        </w:rPr>
        <w:t xml:space="preserve"> </w:t>
      </w:r>
      <w:r w:rsidRPr="007B5F13">
        <w:t>const PointAccumulator&amp; cell=map.cell(pr);</w:t>
      </w:r>
    </w:p>
    <w:p w:rsidR="00230F3E" w:rsidRPr="007B5F13" w:rsidRDefault="00230F3E" w:rsidP="00230F3E">
      <w:pPr>
        <w:ind w:firstLineChars="0"/>
      </w:pPr>
      <w:r w:rsidRPr="007B5F13">
        <w:rPr>
          <w:rFonts w:hint="eastAsia"/>
        </w:rPr>
        <w:t>首先这里</w:t>
      </w:r>
      <w:r w:rsidRPr="007B5F13">
        <w:t>我们先讲解地图的存储方式：</w:t>
      </w:r>
    </w:p>
    <w:p w:rsidR="00230F3E" w:rsidRDefault="003E11E0" w:rsidP="003E11E0">
      <w:pPr>
        <w:ind w:firstLineChars="0"/>
        <w:jc w:val="center"/>
      </w:pPr>
      <w:r>
        <w:object w:dxaOrig="13770" w:dyaOrig="10320">
          <v:shape id="_x0000_i1027" type="#_x0000_t75" style="width:292.4pt;height:218.5pt" o:ole="">
            <v:imagedata r:id="rId11" o:title=""/>
          </v:shape>
          <o:OLEObject Type="Embed" ProgID="Visio.Drawing.15" ShapeID="_x0000_i1027" DrawAspect="Content" ObjectID="_1549270680" r:id="rId12"/>
        </w:object>
      </w:r>
    </w:p>
    <w:p w:rsidR="003E11E0" w:rsidRDefault="003E11E0" w:rsidP="003E11E0">
      <w:pPr>
        <w:ind w:firstLineChars="0"/>
        <w:jc w:val="center"/>
      </w:pPr>
      <w:r w:rsidRPr="003E11E0">
        <w:rPr>
          <w:noProof/>
        </w:rPr>
        <w:drawing>
          <wp:inline distT="0" distB="0" distL="0" distR="0">
            <wp:extent cx="2962140" cy="2994025"/>
            <wp:effectExtent l="0" t="0" r="0" b="0"/>
            <wp:docPr id="1" name="图片 1" descr="C:\Users\Administrator\Desktop\QQ截图201701061032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Desktop\QQ截图20170106103230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0365" cy="3002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F3E" w:rsidRDefault="00230F3E" w:rsidP="003D295B">
      <w:pPr>
        <w:ind w:firstLineChars="0"/>
        <w:jc w:val="left"/>
      </w:pPr>
      <w:r>
        <w:rPr>
          <w:rFonts w:hint="eastAsia"/>
        </w:rPr>
        <w:t>根据我们对</w:t>
      </w:r>
      <w:r>
        <w:t>地图的大小设定，对于grid地图来说大小</w:t>
      </w:r>
      <w:r>
        <w:rPr>
          <w:rFonts w:hint="eastAsia"/>
        </w:rPr>
        <w:t>为2000</w:t>
      </w:r>
      <w:r>
        <w:t>*2000</w:t>
      </w:r>
      <w:r w:rsidR="007B5F13">
        <w:rPr>
          <w:rFonts w:hint="eastAsia"/>
        </w:rPr>
        <w:t>，这2000</w:t>
      </w:r>
      <w:r w:rsidR="007B5F13">
        <w:t>*2000</w:t>
      </w:r>
      <w:r w:rsidR="007B5F13">
        <w:rPr>
          <w:rFonts w:hint="eastAsia"/>
        </w:rPr>
        <w:t>的</w:t>
      </w:r>
      <w:r w:rsidR="007B5F13">
        <w:t>地图又被分为大小均等的</w:t>
      </w:r>
      <w:r w:rsidR="007B5F13">
        <w:rPr>
          <w:rFonts w:hint="eastAsia"/>
        </w:rPr>
        <w:t>pat</w:t>
      </w:r>
      <w:r w:rsidR="00082C5A">
        <w:t>c</w:t>
      </w:r>
      <w:r w:rsidR="007B5F13">
        <w:rPr>
          <w:rFonts w:hint="eastAsia"/>
        </w:rPr>
        <w:t>h</w:t>
      </w:r>
      <w:r w:rsidR="007B5F13">
        <w:t>，其patch大小为</w:t>
      </w:r>
      <w:r w:rsidR="007B5F13">
        <w:rPr>
          <w:rFonts w:hint="eastAsia"/>
        </w:rPr>
        <w:t>32</w:t>
      </w:r>
      <w:r w:rsidR="00751B6B">
        <w:t>*32</w:t>
      </w:r>
      <w:r w:rsidR="00751B6B">
        <w:rPr>
          <w:rFonts w:hint="eastAsia"/>
        </w:rPr>
        <w:t>。</w:t>
      </w:r>
      <w:r w:rsidR="00F9231E">
        <w:rPr>
          <w:rFonts w:hint="eastAsia"/>
        </w:rPr>
        <w:t>而</w:t>
      </w:r>
      <w:r w:rsidR="00F9231E">
        <w:t>每个patch中又</w:t>
      </w:r>
      <w:r w:rsidR="00F9231E">
        <w:rPr>
          <w:rFonts w:hint="eastAsia"/>
        </w:rPr>
        <w:t>由32*32个</w:t>
      </w:r>
      <w:r w:rsidR="00F9231E">
        <w:t>grid组成。整张</w:t>
      </w:r>
      <w:r w:rsidR="00F9231E">
        <w:rPr>
          <w:rFonts w:hint="eastAsia"/>
        </w:rPr>
        <w:t>地图</w:t>
      </w:r>
      <w:r w:rsidR="00F9231E">
        <w:t>对应的数据结构为</w:t>
      </w:r>
      <w:r w:rsidR="00F9231E" w:rsidRPr="00F9231E">
        <w:t>HierarchicalArray2D&lt;PointAccumulator&gt;</w:t>
      </w:r>
      <w:r w:rsidR="00F9231E">
        <w:rPr>
          <w:rFonts w:hint="eastAsia"/>
        </w:rPr>
        <w:t>，</w:t>
      </w:r>
      <w:r w:rsidR="003D295B">
        <w:rPr>
          <w:rFonts w:hint="eastAsia"/>
        </w:rPr>
        <w:t>每一个</w:t>
      </w:r>
      <w:r w:rsidR="003D295B">
        <w:t>patch对应的数据结构为</w:t>
      </w:r>
      <w:r w:rsidR="003D295B" w:rsidRPr="00F9231E">
        <w:t>Array2D&lt;PointAccumulator&gt;</w:t>
      </w:r>
      <w:r w:rsidR="003D295B">
        <w:rPr>
          <w:rFonts w:hint="eastAsia"/>
        </w:rPr>
        <w:t>，</w:t>
      </w:r>
      <w:r w:rsidR="00B461BF">
        <w:rPr>
          <w:rFonts w:hint="eastAsia"/>
        </w:rPr>
        <w:t>每一个</w:t>
      </w:r>
      <w:r w:rsidR="00B461BF">
        <w:t>grid对应的数据结构为</w:t>
      </w:r>
      <w:r w:rsidR="00B461BF" w:rsidRPr="00F9231E">
        <w:t>PointAccumulator</w:t>
      </w:r>
      <w:r w:rsidR="00B461BF">
        <w:rPr>
          <w:rFonts w:hint="eastAsia"/>
        </w:rPr>
        <w:t>，</w:t>
      </w:r>
      <w:r w:rsidR="00F9231E">
        <w:t>而</w:t>
      </w:r>
      <w:r w:rsidR="003D295B" w:rsidRPr="00F9231E">
        <w:t>HierarchicalArray2D</w:t>
      </w:r>
      <w:r w:rsidR="00F9231E">
        <w:rPr>
          <w:rFonts w:hint="eastAsia"/>
        </w:rPr>
        <w:t>继承</w:t>
      </w:r>
      <w:r w:rsidR="00F9231E">
        <w:t>了</w:t>
      </w:r>
      <w:r w:rsidR="00F9231E" w:rsidRPr="00F9231E">
        <w:t xml:space="preserve">Array2D&lt;autoptr&lt; Array2D&lt; </w:t>
      </w:r>
      <w:r w:rsidR="00F9231E" w:rsidRPr="00F9231E">
        <w:lastRenderedPageBreak/>
        <w:t>PointAccumulator &gt; &gt; &gt;</w:t>
      </w:r>
      <w:r w:rsidR="003D295B">
        <w:rPr>
          <w:rFonts w:hint="eastAsia"/>
        </w:rPr>
        <w:t>，</w:t>
      </w:r>
      <w:r w:rsidR="003D295B" w:rsidRPr="00F9231E">
        <w:t>Array2D</w:t>
      </w:r>
      <w:r w:rsidR="003D295B">
        <w:rPr>
          <w:rFonts w:hint="eastAsia"/>
        </w:rPr>
        <w:t>类</w:t>
      </w:r>
      <w:r w:rsidR="003D295B">
        <w:t>中拥有最重要的一个成员变量</w:t>
      </w:r>
      <w:r w:rsidR="003D295B">
        <w:rPr>
          <w:rFonts w:hint="eastAsia"/>
        </w:rPr>
        <w:t>m_cells。</w:t>
      </w:r>
      <w:r w:rsidR="003D295B">
        <w:t>下面</w:t>
      </w:r>
      <w:r w:rsidR="003D295B">
        <w:rPr>
          <w:rFonts w:hint="eastAsia"/>
        </w:rPr>
        <w:t>我们</w:t>
      </w:r>
      <w:r w:rsidR="003D295B">
        <w:t>解释</w:t>
      </w:r>
      <w:r w:rsidR="003D295B" w:rsidRPr="00F9231E">
        <w:t>HierarchicalArray2D</w:t>
      </w:r>
      <w:r w:rsidR="003D295B">
        <w:rPr>
          <w:rFonts w:hint="eastAsia"/>
        </w:rPr>
        <w:t>中的m_cells和</w:t>
      </w:r>
      <w:r w:rsidR="003D295B" w:rsidRPr="00F9231E">
        <w:t>Array2D</w:t>
      </w:r>
      <w:r w:rsidR="003D295B">
        <w:rPr>
          <w:rFonts w:hint="eastAsia"/>
        </w:rPr>
        <w:t>中的</w:t>
      </w:r>
      <w:r w:rsidR="003C08FD">
        <w:rPr>
          <w:rFonts w:hint="eastAsia"/>
        </w:rPr>
        <w:t>m_cells</w:t>
      </w:r>
      <w:r w:rsidR="003D295B">
        <w:rPr>
          <w:rFonts w:hint="eastAsia"/>
        </w:rPr>
        <w:t>区别</w:t>
      </w:r>
      <w:r w:rsidR="003D295B">
        <w:t>：</w:t>
      </w:r>
    </w:p>
    <w:p w:rsidR="003D295B" w:rsidRDefault="003D295B" w:rsidP="00230F3E">
      <w:pPr>
        <w:ind w:firstLineChars="0"/>
      </w:pPr>
      <w:r w:rsidRPr="00F9231E">
        <w:t>HierarchicalArray2D</w:t>
      </w:r>
      <w:r>
        <w:rPr>
          <w:rFonts w:hint="eastAsia"/>
        </w:rPr>
        <w:t>中的m_cells存储</w:t>
      </w:r>
      <w:r>
        <w:t>的</w:t>
      </w:r>
      <w:r>
        <w:rPr>
          <w:rFonts w:hint="eastAsia"/>
        </w:rPr>
        <w:t>指针</w:t>
      </w:r>
      <w:r>
        <w:t>指向</w:t>
      </w:r>
      <w:r w:rsidR="00B461BF" w:rsidRPr="00F9231E">
        <w:t>Array2D&lt;PointAccumulator&gt;</w:t>
      </w:r>
      <w:r w:rsidR="00B461BF">
        <w:rPr>
          <w:rFonts w:hint="eastAsia"/>
        </w:rPr>
        <w:t>；</w:t>
      </w:r>
    </w:p>
    <w:p w:rsidR="00B461BF" w:rsidRDefault="00B461BF" w:rsidP="00B461BF">
      <w:pPr>
        <w:ind w:firstLineChars="0"/>
      </w:pPr>
      <w:r w:rsidRPr="00F9231E">
        <w:t>Array2D&lt; PointAccumulator &gt;</w:t>
      </w:r>
      <w:r>
        <w:rPr>
          <w:rFonts w:hint="eastAsia"/>
        </w:rPr>
        <w:t>中的m_cells存储</w:t>
      </w:r>
      <w:r>
        <w:t>的指针指向</w:t>
      </w:r>
      <w:r w:rsidRPr="00F9231E">
        <w:t>PointAccumulator</w:t>
      </w:r>
      <w:r>
        <w:rPr>
          <w:rFonts w:hint="eastAsia"/>
        </w:rPr>
        <w:t>；</w:t>
      </w:r>
    </w:p>
    <w:p w:rsidR="00D4470B" w:rsidRDefault="00D4470B" w:rsidP="00D4470B">
      <w:pPr>
        <w:ind w:firstLineChars="0" w:firstLine="0"/>
      </w:pPr>
      <w:r>
        <w:rPr>
          <w:rFonts w:hint="eastAsia"/>
        </w:rPr>
        <w:t>在</w:t>
      </w:r>
      <w:r>
        <w:t>我们已经知道</w:t>
      </w:r>
      <w:r>
        <w:rPr>
          <w:rFonts w:hint="eastAsia"/>
        </w:rPr>
        <w:t>grid</w:t>
      </w:r>
      <w:r>
        <w:t>坐标系下的坐标后如何提取出对应grid的信息</w:t>
      </w:r>
      <w:r>
        <w:rPr>
          <w:rFonts w:hint="eastAsia"/>
        </w:rPr>
        <w:t>呢：</w:t>
      </w:r>
    </w:p>
    <w:p w:rsidR="00D4470B" w:rsidRDefault="00D4470B" w:rsidP="00D4470B">
      <w:pPr>
        <w:ind w:firstLineChars="0" w:firstLine="0"/>
      </w:pPr>
      <w:r>
        <w:t xml:space="preserve">  </w:t>
      </w:r>
      <w:r w:rsidR="004D7705">
        <w:tab/>
      </w:r>
      <w:r>
        <w:rPr>
          <w:rFonts w:hint="eastAsia"/>
        </w:rPr>
        <w:t>首先我们</w:t>
      </w:r>
      <w:r>
        <w:t>要求出patch对应的坐标</w:t>
      </w:r>
      <w:r>
        <w:rPr>
          <w:rFonts w:hint="eastAsia"/>
        </w:rPr>
        <w:t>：patch</w:t>
      </w:r>
      <w:r>
        <w:t>坐标=grid</w:t>
      </w:r>
      <w:r>
        <w:rPr>
          <w:rFonts w:hint="eastAsia"/>
        </w:rPr>
        <w:t>坐标/32</w:t>
      </w:r>
    </w:p>
    <w:p w:rsidR="007971FD" w:rsidRPr="00E05BC9" w:rsidRDefault="00F27ABB" w:rsidP="00E05BC9">
      <w:pPr>
        <w:ind w:firstLineChars="0" w:firstLine="0"/>
      </w:pPr>
      <w:r>
        <w:tab/>
      </w:r>
      <w:r>
        <w:rPr>
          <w:rFonts w:hint="eastAsia"/>
        </w:rPr>
        <w:t>然后</w:t>
      </w:r>
      <w:r>
        <w:t>再在patch</w:t>
      </w:r>
      <w:r>
        <w:rPr>
          <w:rFonts w:hint="eastAsia"/>
        </w:rPr>
        <w:t>中</w:t>
      </w:r>
      <w:r>
        <w:t>求出</w:t>
      </w:r>
      <w:r w:rsidR="00693D80">
        <w:rPr>
          <w:rFonts w:hint="eastAsia"/>
        </w:rPr>
        <w:t>对应</w:t>
      </w:r>
      <w:r w:rsidR="00834A5E">
        <w:rPr>
          <w:rFonts w:hint="eastAsia"/>
        </w:rPr>
        <w:t>的</w:t>
      </w:r>
      <w:r w:rsidR="00834A5E">
        <w:t>grid</w:t>
      </w:r>
      <w:r>
        <w:t>坐标：patch中的坐标</w:t>
      </w:r>
      <w:r>
        <w:rPr>
          <w:rFonts w:hint="eastAsia"/>
        </w:rPr>
        <w:t>=</w:t>
      </w:r>
      <w:r>
        <w:t>grid坐标的后五位</w:t>
      </w:r>
    </w:p>
    <w:p w:rsidR="00036D50" w:rsidRPr="00036D50" w:rsidRDefault="00DD0344" w:rsidP="00F354D8">
      <w:pPr>
        <w:pStyle w:val="1"/>
        <w:ind w:firstLineChars="45" w:firstLine="198"/>
      </w:pPr>
      <w:r>
        <w:rPr>
          <w:rFonts w:hint="eastAsia"/>
        </w:rPr>
        <w:t>三</w:t>
      </w:r>
      <w:r w:rsidR="00232486">
        <w:t>、</w:t>
      </w:r>
      <w:r w:rsidR="00EC2B88" w:rsidRPr="00EC2B88">
        <w:t>ScanMatcher::optimize</w:t>
      </w:r>
    </w:p>
    <w:p w:rsidR="00EC2B88" w:rsidRDefault="00307CE2" w:rsidP="00307CE2">
      <w:pPr>
        <w:ind w:firstLineChars="135" w:firstLine="283"/>
        <w:jc w:val="center"/>
      </w:pPr>
      <w:r>
        <w:object w:dxaOrig="10125" w:dyaOrig="9240">
          <v:shape id="_x0000_i1028" type="#_x0000_t75" style="width:215.35pt;height:195.95pt" o:ole="">
            <v:imagedata r:id="rId14" o:title=""/>
          </v:shape>
          <o:OLEObject Type="Embed" ProgID="Visio.Drawing.15" ShapeID="_x0000_i1028" DrawAspect="Content" ObjectID="_1549270681" r:id="rId15"/>
        </w:object>
      </w:r>
    </w:p>
    <w:p w:rsidR="00F354D8" w:rsidRDefault="00307CE2" w:rsidP="00307CE2">
      <w:pPr>
        <w:ind w:firstLineChars="95" w:firstLine="199"/>
      </w:pPr>
      <w:r>
        <w:rPr>
          <w:rFonts w:hint="eastAsia"/>
        </w:rPr>
        <w:t>根据</w:t>
      </w:r>
      <w:r>
        <w:t>函数</w:t>
      </w:r>
      <w:r>
        <w:rPr>
          <w:rFonts w:hint="eastAsia"/>
        </w:rPr>
        <w:t>输入</w:t>
      </w:r>
      <w:r>
        <w:t>参数得到的激光传感器</w:t>
      </w:r>
      <w:r>
        <w:rPr>
          <w:rFonts w:hint="eastAsia"/>
        </w:rPr>
        <w:t>在世界</w:t>
      </w:r>
      <w:r>
        <w:t>坐标系下的</w:t>
      </w:r>
      <w:r>
        <w:rPr>
          <w:rFonts w:hint="eastAsia"/>
        </w:rPr>
        <w:t>位姿，调整其</w:t>
      </w:r>
      <w:r>
        <w:t>位</w:t>
      </w:r>
      <w:r>
        <w:rPr>
          <w:rFonts w:hint="eastAsia"/>
        </w:rPr>
        <w:t>姿态</w:t>
      </w:r>
      <w:r>
        <w:t>分别</w:t>
      </w:r>
      <w:r>
        <w:rPr>
          <w:rFonts w:hint="eastAsia"/>
        </w:rPr>
        <w:t>计算</w:t>
      </w:r>
      <w:r>
        <w:t>其上下左右相距</w:t>
      </w:r>
      <w:r>
        <w:rPr>
          <w:rFonts w:hint="eastAsia"/>
        </w:rPr>
        <w:t>初始</w:t>
      </w:r>
      <w:r>
        <w:t>位置</w:t>
      </w:r>
      <w:r>
        <w:rPr>
          <w:rFonts w:hint="eastAsia"/>
        </w:rPr>
        <w:t>0.05米的</w:t>
      </w:r>
      <w:r>
        <w:t>测量置信度分数，</w:t>
      </w:r>
      <w:r>
        <w:rPr>
          <w:rFonts w:hint="eastAsia"/>
        </w:rPr>
        <w:t>并</w:t>
      </w:r>
      <w:r>
        <w:t>取其对应最大置信度分数的</w:t>
      </w:r>
      <w:r>
        <w:rPr>
          <w:rFonts w:hint="eastAsia"/>
        </w:rPr>
        <w:t>位姿</w:t>
      </w:r>
      <w:r>
        <w:t>作为</w:t>
      </w:r>
      <w:r>
        <w:rPr>
          <w:rFonts w:hint="eastAsia"/>
        </w:rPr>
        <w:t>修正</w:t>
      </w:r>
      <w:r>
        <w:t>后的激光传感器的位姿。如果</w:t>
      </w:r>
      <w:r>
        <w:rPr>
          <w:rFonts w:hint="eastAsia"/>
        </w:rPr>
        <w:t>上下</w:t>
      </w:r>
      <w:r>
        <w:t>左右的四个位置的置信度分数相同，那么</w:t>
      </w:r>
      <w:r>
        <w:rPr>
          <w:rFonts w:hint="eastAsia"/>
        </w:rPr>
        <w:t>就</w:t>
      </w:r>
      <w:r>
        <w:t>取</w:t>
      </w:r>
      <w:r>
        <w:rPr>
          <w:rFonts w:hint="eastAsia"/>
        </w:rPr>
        <w:t>0.05</w:t>
      </w:r>
      <w:r>
        <w:t>*0.5</w:t>
      </w:r>
      <w:r>
        <w:rPr>
          <w:rFonts w:hint="eastAsia"/>
        </w:rPr>
        <w:t>米</w:t>
      </w:r>
      <w:r>
        <w:t>作为相距初始</w:t>
      </w:r>
      <w:r w:rsidR="00CC1DD1">
        <w:rPr>
          <w:rFonts w:hint="eastAsia"/>
        </w:rPr>
        <w:t>激光</w:t>
      </w:r>
      <w:r w:rsidR="00CC1DD1">
        <w:t>传感器</w:t>
      </w:r>
      <w:r>
        <w:t>位置的距离</w:t>
      </w:r>
      <w:r w:rsidR="00CC1DD1">
        <w:rPr>
          <w:rFonts w:hint="eastAsia"/>
        </w:rPr>
        <w:t>，</w:t>
      </w:r>
      <w:r w:rsidR="00CC1DD1">
        <w:t>这种精细划分不能超过</w:t>
      </w:r>
      <w:r w:rsidR="00CC1DD1">
        <w:rPr>
          <w:rFonts w:hint="eastAsia"/>
        </w:rPr>
        <w:t>5次</w:t>
      </w:r>
      <w:r w:rsidR="00CC1DD1">
        <w:t>。</w:t>
      </w:r>
      <w:r w:rsidR="00C4777B">
        <w:rPr>
          <w:rFonts w:hint="eastAsia"/>
        </w:rPr>
        <w:t>函数</w:t>
      </w:r>
      <w:r w:rsidR="00C4777B">
        <w:t>返回的</w:t>
      </w:r>
      <w:r w:rsidR="00C4777B">
        <w:rPr>
          <w:rFonts w:hint="eastAsia"/>
        </w:rPr>
        <w:t>是</w:t>
      </w:r>
      <w:r w:rsidR="00C4777B">
        <w:t>修正过后的激光传感器的位</w:t>
      </w:r>
      <w:r w:rsidR="00C4777B">
        <w:rPr>
          <w:rFonts w:hint="eastAsia"/>
        </w:rPr>
        <w:t>姿和</w:t>
      </w:r>
      <w:r w:rsidR="00C4777B">
        <w:t>其对应的</w:t>
      </w:r>
      <w:r w:rsidR="00C4777B">
        <w:rPr>
          <w:rFonts w:hint="eastAsia"/>
        </w:rPr>
        <w:t>置信度</w:t>
      </w:r>
      <w:r w:rsidR="00C4777B">
        <w:t>分数。</w:t>
      </w:r>
    </w:p>
    <w:p w:rsidR="00F27464" w:rsidRDefault="00F354D8" w:rsidP="00F27464">
      <w:pPr>
        <w:pStyle w:val="1"/>
        <w:ind w:leftChars="-135" w:left="-282" w:firstLineChars="0" w:hanging="1"/>
        <w:jc w:val="left"/>
      </w:pPr>
      <w:r>
        <w:br w:type="page"/>
      </w:r>
      <w:r w:rsidR="00DD0344">
        <w:rPr>
          <w:rFonts w:hint="eastAsia"/>
        </w:rPr>
        <w:lastRenderedPageBreak/>
        <w:t>四</w:t>
      </w:r>
      <w:r w:rsidR="00F27464">
        <w:rPr>
          <w:rFonts w:hint="eastAsia"/>
        </w:rPr>
        <w:t>、</w:t>
      </w:r>
      <w:r w:rsidR="00F27464" w:rsidRPr="00F27464">
        <w:t>GridSlamProcessor::propagateWeights</w:t>
      </w:r>
    </w:p>
    <w:p w:rsidR="00F27464" w:rsidRDefault="00F7119C" w:rsidP="00F7119C">
      <w:pPr>
        <w:ind w:firstLine="420"/>
        <w:jc w:val="center"/>
      </w:pPr>
      <w:r>
        <w:object w:dxaOrig="4275" w:dyaOrig="4860">
          <v:shape id="_x0000_i1029" type="#_x0000_t75" style="width:167.15pt;height:190.95pt" o:ole="">
            <v:imagedata r:id="rId16" o:title=""/>
          </v:shape>
          <o:OLEObject Type="Embed" ProgID="Visio.Drawing.15" ShapeID="_x0000_i1029" DrawAspect="Content" ObjectID="_1549270682" r:id="rId17"/>
        </w:object>
      </w:r>
    </w:p>
    <w:p w:rsidR="00F7119C" w:rsidRPr="00F27464" w:rsidRDefault="00F7119C" w:rsidP="00F7119C">
      <w:pPr>
        <w:ind w:firstLine="420"/>
      </w:pPr>
      <w:r>
        <w:rPr>
          <w:rFonts w:hint="eastAsia"/>
        </w:rPr>
        <w:t>假设我们</w:t>
      </w:r>
      <w:r>
        <w:t>地</w:t>
      </w:r>
      <w:r>
        <w:rPr>
          <w:rFonts w:hint="eastAsia"/>
        </w:rPr>
        <w:t>图</w:t>
      </w:r>
      <w:r>
        <w:t>中有三个粒子，其权重分别为</w:t>
      </w:r>
      <w:r>
        <w:rPr>
          <w:rFonts w:hint="eastAsia"/>
        </w:rPr>
        <w:t>10、20、30。这三个</w:t>
      </w:r>
      <w:r>
        <w:t>粒子中的</w:t>
      </w:r>
      <w:r>
        <w:rPr>
          <w:rFonts w:hint="eastAsia"/>
        </w:rPr>
        <w:t>节点</w:t>
      </w:r>
      <w:r>
        <w:t>结构如图中所示拥有</w:t>
      </w:r>
      <w:r>
        <w:rPr>
          <w:rFonts w:hint="eastAsia"/>
        </w:rPr>
        <w:t>D</w:t>
      </w:r>
      <w:r>
        <w:t>、E和F</w:t>
      </w:r>
      <w:r>
        <w:rPr>
          <w:rFonts w:hint="eastAsia"/>
        </w:rPr>
        <w:t>父</w:t>
      </w:r>
      <w:r>
        <w:t>节点</w:t>
      </w:r>
      <w:r>
        <w:rPr>
          <w:rFonts w:hint="eastAsia"/>
        </w:rPr>
        <w:t>。在调用</w:t>
      </w:r>
      <w:r w:rsidRPr="00F27464">
        <w:t>propagateWeights</w:t>
      </w:r>
      <w:r>
        <w:rPr>
          <w:rFonts w:hint="eastAsia"/>
        </w:rPr>
        <w:t>之前父节点</w:t>
      </w:r>
      <w:r>
        <w:t>D、E和F的accweight为</w:t>
      </w:r>
      <w:r>
        <w:rPr>
          <w:rFonts w:hint="eastAsia"/>
        </w:rPr>
        <w:t>0，</w:t>
      </w:r>
      <w:r>
        <w:t>调用</w:t>
      </w:r>
      <w:r w:rsidRPr="00F27464">
        <w:t>propagateWeights</w:t>
      </w:r>
      <w:r>
        <w:rPr>
          <w:rFonts w:hint="eastAsia"/>
        </w:rPr>
        <w:t>函数之后</w:t>
      </w:r>
      <w:r>
        <w:t>结果如图：</w:t>
      </w:r>
    </w:p>
    <w:p w:rsidR="006A219A" w:rsidRDefault="00F7119C" w:rsidP="00F7119C">
      <w:pPr>
        <w:ind w:firstLine="420"/>
        <w:jc w:val="center"/>
      </w:pPr>
      <w:r>
        <w:object w:dxaOrig="4275" w:dyaOrig="4860">
          <v:shape id="_x0000_i1030" type="#_x0000_t75" style="width:182.8pt;height:206.6pt" o:ole="">
            <v:imagedata r:id="rId18" o:title=""/>
          </v:shape>
          <o:OLEObject Type="Embed" ProgID="Visio.Drawing.15" ShapeID="_x0000_i1030" DrawAspect="Content" ObjectID="_1549270683" r:id="rId19"/>
        </w:object>
      </w:r>
    </w:p>
    <w:p w:rsidR="006A219A" w:rsidRDefault="006A219A">
      <w:pPr>
        <w:ind w:firstLine="420"/>
      </w:pPr>
      <w:r>
        <w:br w:type="page"/>
      </w:r>
    </w:p>
    <w:p w:rsidR="0040454A" w:rsidRDefault="0040454A" w:rsidP="00F7119C">
      <w:pPr>
        <w:ind w:firstLine="420"/>
        <w:jc w:val="center"/>
      </w:pPr>
    </w:p>
    <w:p w:rsidR="006A219A" w:rsidRDefault="00DD0344" w:rsidP="00FB58EE">
      <w:pPr>
        <w:pStyle w:val="1"/>
        <w:ind w:leftChars="-135" w:left="-282" w:rightChars="-770" w:right="-1617" w:firstLineChars="0" w:hanging="1"/>
        <w:jc w:val="left"/>
      </w:pPr>
      <w:r>
        <w:rPr>
          <w:rFonts w:hint="eastAsia"/>
        </w:rPr>
        <w:t>五</w:t>
      </w:r>
      <w:r w:rsidR="00F411E0">
        <w:t>、</w:t>
      </w:r>
      <w:r w:rsidR="00F411E0" w:rsidRPr="00F411E0">
        <w:t>GridSlamProcessor::resample</w:t>
      </w:r>
      <w:r w:rsidR="00B33888">
        <w:object w:dxaOrig="28725" w:dyaOrig="9600">
          <v:shape id="_x0000_i1031" type="#_x0000_t75" style="width:521.55pt;height:174.7pt" o:ole="">
            <v:imagedata r:id="rId20" o:title=""/>
          </v:shape>
          <o:OLEObject Type="Embed" ProgID="Visio.Drawing.15" ShapeID="_x0000_i1031" DrawAspect="Content" ObjectID="_1549270684" r:id="rId21"/>
        </w:object>
      </w:r>
    </w:p>
    <w:p w:rsidR="00C03561" w:rsidRDefault="00C03561" w:rsidP="00C03561">
      <w:pPr>
        <w:ind w:firstLine="420"/>
        <w:jc w:val="left"/>
      </w:pPr>
      <w:r w:rsidRPr="00F411E0">
        <w:t>resample</w:t>
      </w:r>
      <w:r>
        <w:rPr>
          <w:rFonts w:hint="eastAsia"/>
        </w:rPr>
        <w:t>函数</w:t>
      </w:r>
      <w:r>
        <w:t>所做的工作</w:t>
      </w:r>
      <w:r>
        <w:rPr>
          <w:rFonts w:hint="eastAsia"/>
        </w:rPr>
        <w:t>是：</w:t>
      </w:r>
      <w:r>
        <w:t>根据粒子的权重选择复制某些粒子放弃权重</w:t>
      </w:r>
      <w:r>
        <w:rPr>
          <w:rFonts w:hint="eastAsia"/>
        </w:rPr>
        <w:t>小</w:t>
      </w:r>
      <w:r>
        <w:t>的粒子，生成</w:t>
      </w:r>
      <w:r>
        <w:rPr>
          <w:rFonts w:hint="eastAsia"/>
        </w:rPr>
        <w:t>新</w:t>
      </w:r>
      <w:r>
        <w:t>的粒子簇。如</w:t>
      </w:r>
      <w:r>
        <w:rPr>
          <w:rFonts w:hint="eastAsia"/>
        </w:rPr>
        <w:t>上图</w:t>
      </w:r>
      <w:r>
        <w:t>所示我们将粒子</w:t>
      </w:r>
      <w:r>
        <w:rPr>
          <w:rFonts w:hint="eastAsia"/>
        </w:rPr>
        <w:t>2和</w:t>
      </w:r>
      <w:r>
        <w:t>粒子</w:t>
      </w:r>
      <w:r>
        <w:rPr>
          <w:rFonts w:hint="eastAsia"/>
        </w:rPr>
        <w:t>3进行</w:t>
      </w:r>
      <w:r>
        <w:t>了复制，</w:t>
      </w:r>
      <w:r w:rsidR="000D6298">
        <w:rPr>
          <w:rFonts w:hint="eastAsia"/>
        </w:rPr>
        <w:t>但是粒子</w:t>
      </w:r>
      <w:r w:rsidR="000D6298">
        <w:t>中的节点信息不是完全的复制</w:t>
      </w:r>
      <w:r w:rsidR="000D6298">
        <w:rPr>
          <w:rFonts w:hint="eastAsia"/>
        </w:rPr>
        <w:t>，</w:t>
      </w:r>
      <w:r w:rsidR="000D6298">
        <w:t>我们需要设置t时刻</w:t>
      </w:r>
      <w:r w:rsidR="000D6298">
        <w:rPr>
          <w:rFonts w:hint="eastAsia"/>
        </w:rPr>
        <w:t>粒子1</w:t>
      </w:r>
      <w:r w:rsidR="002228CE">
        <w:rPr>
          <w:rFonts w:hint="eastAsia"/>
        </w:rPr>
        <w:t>、2</w:t>
      </w:r>
      <w:r w:rsidR="000D6298">
        <w:rPr>
          <w:rFonts w:hint="eastAsia"/>
        </w:rPr>
        <w:t>节点</w:t>
      </w:r>
      <w:r w:rsidR="000D6298">
        <w:t>的父节点为</w:t>
      </w:r>
      <w:r w:rsidR="000D6298">
        <w:rPr>
          <w:rFonts w:hint="eastAsia"/>
        </w:rPr>
        <w:t>t</w:t>
      </w:r>
      <w:r w:rsidR="000D6298">
        <w:t>-1</w:t>
      </w:r>
      <w:r w:rsidR="000D6298">
        <w:rPr>
          <w:rFonts w:hint="eastAsia"/>
        </w:rPr>
        <w:t>时刻粒子</w:t>
      </w:r>
      <w:r w:rsidR="002228CE">
        <w:rPr>
          <w:rFonts w:hint="eastAsia"/>
        </w:rPr>
        <w:t>2</w:t>
      </w:r>
      <w:r w:rsidR="000D6298">
        <w:t>的</w:t>
      </w:r>
      <w:r w:rsidR="000D6298">
        <w:rPr>
          <w:rFonts w:hint="eastAsia"/>
        </w:rPr>
        <w:t>节点</w:t>
      </w:r>
      <w:r w:rsidR="002228CE">
        <w:rPr>
          <w:rFonts w:hint="eastAsia"/>
        </w:rPr>
        <w:t>；t</w:t>
      </w:r>
      <w:r w:rsidR="002228CE">
        <w:t>时刻</w:t>
      </w:r>
      <w:r w:rsidR="002228CE">
        <w:rPr>
          <w:rFonts w:hint="eastAsia"/>
        </w:rPr>
        <w:t>粒子3、</w:t>
      </w:r>
      <w:r w:rsidR="002228CE">
        <w:t>4</w:t>
      </w:r>
      <w:r w:rsidR="002228CE">
        <w:rPr>
          <w:rFonts w:hint="eastAsia"/>
        </w:rPr>
        <w:t>、</w:t>
      </w:r>
      <w:r w:rsidR="002228CE">
        <w:t>5</w:t>
      </w:r>
      <w:r w:rsidR="002228CE">
        <w:rPr>
          <w:rFonts w:hint="eastAsia"/>
        </w:rPr>
        <w:t>的</w:t>
      </w:r>
      <w:r w:rsidR="002228CE">
        <w:t>父节点为t-1</w:t>
      </w:r>
      <w:r w:rsidR="002228CE">
        <w:rPr>
          <w:rFonts w:hint="eastAsia"/>
        </w:rPr>
        <w:t>时刻</w:t>
      </w:r>
      <w:r w:rsidR="002228CE">
        <w:t>粒子</w:t>
      </w:r>
      <w:r w:rsidR="002228CE">
        <w:rPr>
          <w:rFonts w:hint="eastAsia"/>
        </w:rPr>
        <w:t>3的</w:t>
      </w:r>
      <w:r w:rsidR="002228CE">
        <w:t>节点</w:t>
      </w:r>
      <w:r w:rsidR="000D6298">
        <w:rPr>
          <w:rFonts w:hint="eastAsia"/>
        </w:rPr>
        <w:t>。</w:t>
      </w:r>
      <w:r w:rsidR="00C2525B">
        <w:rPr>
          <w:rFonts w:hint="eastAsia"/>
        </w:rPr>
        <w:t>对于被</w:t>
      </w:r>
      <w:r w:rsidR="00C2525B">
        <w:t>复制</w:t>
      </w:r>
      <w:r w:rsidR="00C2525B">
        <w:rPr>
          <w:rFonts w:hint="eastAsia"/>
        </w:rPr>
        <w:t>的</w:t>
      </w:r>
      <w:r w:rsidR="00C2525B">
        <w:t>粒子</w:t>
      </w:r>
      <w:r w:rsidR="00C2525B">
        <w:rPr>
          <w:rFonts w:hint="eastAsia"/>
        </w:rPr>
        <w:t>2和</w:t>
      </w:r>
      <w:r w:rsidR="00C2525B">
        <w:t>粒子</w:t>
      </w:r>
      <w:r w:rsidR="00C2525B">
        <w:rPr>
          <w:rFonts w:hint="eastAsia"/>
        </w:rPr>
        <w:t>3，</w:t>
      </w:r>
      <w:r w:rsidR="00C2525B">
        <w:t>将其</w:t>
      </w:r>
      <w:r w:rsidR="00C2525B">
        <w:rPr>
          <w:rFonts w:hint="eastAsia"/>
        </w:rPr>
        <w:t>权重</w:t>
      </w:r>
      <w:r w:rsidR="00C2525B">
        <w:t>设置为</w:t>
      </w:r>
      <w:r w:rsidR="00C2525B">
        <w:rPr>
          <w:rFonts w:hint="eastAsia"/>
        </w:rPr>
        <w:t>0。</w:t>
      </w:r>
      <w:r w:rsidR="00752994">
        <w:rPr>
          <w:rFonts w:hint="eastAsia"/>
        </w:rPr>
        <w:t>对于</w:t>
      </w:r>
      <w:r w:rsidR="00752994">
        <w:t>被删除的粒子</w:t>
      </w:r>
      <w:r w:rsidR="00752994">
        <w:rPr>
          <w:rFonts w:hint="eastAsia"/>
        </w:rPr>
        <w:t>1、</w:t>
      </w:r>
      <w:r w:rsidR="00752994">
        <w:t>粒子</w:t>
      </w:r>
      <w:r w:rsidR="00752994">
        <w:rPr>
          <w:rFonts w:hint="eastAsia"/>
        </w:rPr>
        <w:t>4和</w:t>
      </w:r>
      <w:r w:rsidR="00752994">
        <w:t>粒子</w:t>
      </w:r>
      <w:r w:rsidR="00752994">
        <w:rPr>
          <w:rFonts w:hint="eastAsia"/>
        </w:rPr>
        <w:t>5，</w:t>
      </w:r>
      <w:r w:rsidR="00752994">
        <w:t>需要清除</w:t>
      </w:r>
      <w:r w:rsidR="00752994">
        <w:rPr>
          <w:rFonts w:hint="eastAsia"/>
        </w:rPr>
        <w:t>其</w:t>
      </w:r>
      <w:r w:rsidR="00752994">
        <w:t>在</w:t>
      </w:r>
      <w:r w:rsidR="00752994" w:rsidRPr="00F411E0">
        <w:t>GridSlamProcessor</w:t>
      </w:r>
      <w:r w:rsidR="00752994" w:rsidRPr="00752994">
        <w:t xml:space="preserve"> </w:t>
      </w:r>
      <w:r w:rsidR="00752994">
        <w:rPr>
          <w:rFonts w:hint="eastAsia"/>
        </w:rPr>
        <w:t>::</w:t>
      </w:r>
      <w:r w:rsidR="00752994" w:rsidRPr="00752994">
        <w:t>m_particles</w:t>
      </w:r>
      <w:r w:rsidR="00752994">
        <w:rPr>
          <w:rFonts w:hint="eastAsia"/>
        </w:rPr>
        <w:t>数据</w:t>
      </w:r>
      <w:r w:rsidR="00752994">
        <w:t>结构中节点的信息。</w:t>
      </w:r>
    </w:p>
    <w:p w:rsidR="00DB2713" w:rsidRDefault="00836961" w:rsidP="00C03561">
      <w:pPr>
        <w:ind w:firstLine="420"/>
        <w:jc w:val="left"/>
      </w:pPr>
      <w:r>
        <w:rPr>
          <w:rFonts w:hint="eastAsia"/>
        </w:rPr>
        <w:t>清空</w:t>
      </w:r>
      <w:r w:rsidRPr="00F411E0">
        <w:t>GridSlamProcessor</w:t>
      </w:r>
      <w:r w:rsidRPr="00752994">
        <w:t xml:space="preserve"> </w:t>
      </w:r>
      <w:r>
        <w:rPr>
          <w:rFonts w:hint="eastAsia"/>
        </w:rPr>
        <w:t>::</w:t>
      </w:r>
      <w:r w:rsidRPr="00752994">
        <w:t>m_particles</w:t>
      </w:r>
      <w:r>
        <w:rPr>
          <w:rFonts w:hint="eastAsia"/>
        </w:rPr>
        <w:t>所有</w:t>
      </w:r>
      <w:r>
        <w:t>粒子</w:t>
      </w:r>
      <w:r>
        <w:rPr>
          <w:rFonts w:hint="eastAsia"/>
        </w:rPr>
        <w:t>，</w:t>
      </w:r>
      <w:r w:rsidR="00DB2713">
        <w:t>调用</w:t>
      </w:r>
      <w:r w:rsidR="00DB2713" w:rsidRPr="00DB2713">
        <w:t>registerScan</w:t>
      </w:r>
      <w:r w:rsidR="00DB2713">
        <w:rPr>
          <w:rFonts w:hint="eastAsia"/>
        </w:rPr>
        <w:t>函数</w:t>
      </w:r>
      <w:r w:rsidR="00DB2713">
        <w:t>修正粒子对应的地图，</w:t>
      </w:r>
      <w:r w:rsidR="00DB2713">
        <w:rPr>
          <w:rFonts w:hint="eastAsia"/>
        </w:rPr>
        <w:t>最后</w:t>
      </w:r>
      <w:r w:rsidR="00DB2713">
        <w:t>将复制得到的粒子压入到</w:t>
      </w:r>
      <w:r w:rsidR="00DB2713" w:rsidRPr="00F411E0">
        <w:t>GridSlamProcessor</w:t>
      </w:r>
      <w:r w:rsidR="00DB2713" w:rsidRPr="00752994">
        <w:t xml:space="preserve"> </w:t>
      </w:r>
      <w:r w:rsidR="00DB2713">
        <w:rPr>
          <w:rFonts w:hint="eastAsia"/>
        </w:rPr>
        <w:t>::</w:t>
      </w:r>
      <w:r w:rsidR="00DB2713" w:rsidRPr="00752994">
        <w:t>m_particles</w:t>
      </w:r>
      <w:r w:rsidR="00DB2713">
        <w:rPr>
          <w:rFonts w:hint="eastAsia"/>
        </w:rPr>
        <w:t>中</w:t>
      </w:r>
      <w:r w:rsidR="00DB2713">
        <w:t>。</w:t>
      </w:r>
    </w:p>
    <w:p w:rsidR="00B33888" w:rsidRPr="00B33888" w:rsidRDefault="002228CE" w:rsidP="00B33888">
      <w:pPr>
        <w:ind w:firstLineChars="135" w:firstLine="283"/>
        <w:jc w:val="left"/>
      </w:pPr>
      <w:r>
        <w:rPr>
          <w:rFonts w:hint="eastAsia"/>
        </w:rPr>
        <w:t>如果</w:t>
      </w:r>
      <w:r>
        <w:t>不满足</w:t>
      </w:r>
      <w:r>
        <w:rPr>
          <w:rFonts w:hint="eastAsia"/>
        </w:rPr>
        <w:t>重</w:t>
      </w:r>
      <w:r>
        <w:t>采样条件</w:t>
      </w:r>
      <w:r w:rsidR="00B33888">
        <w:rPr>
          <w:rFonts w:hint="eastAsia"/>
        </w:rPr>
        <w:t>，</w:t>
      </w:r>
      <w:r w:rsidR="00B33888">
        <w:t>如下图</w:t>
      </w:r>
      <w:r w:rsidR="00B33888">
        <w:object w:dxaOrig="28725" w:dyaOrig="9600">
          <v:shape id="_x0000_i1032" type="#_x0000_t75" style="width:521.55pt;height:174.7pt" o:ole="">
            <v:imagedata r:id="rId22" o:title=""/>
          </v:shape>
          <o:OLEObject Type="Embed" ProgID="Visio.Drawing.15" ShapeID="_x0000_i1032" DrawAspect="Content" ObjectID="_1549270685" r:id="rId23"/>
        </w:object>
      </w:r>
    </w:p>
    <w:p w:rsidR="000514F7" w:rsidRDefault="000514F7" w:rsidP="00B33888">
      <w:pPr>
        <w:ind w:firstLineChars="95" w:firstLine="199"/>
        <w:jc w:val="left"/>
      </w:pPr>
      <w:r>
        <w:tab/>
      </w:r>
      <w:r>
        <w:rPr>
          <w:rFonts w:hint="eastAsia"/>
        </w:rPr>
        <w:t>只是</w:t>
      </w:r>
      <w:r>
        <w:t>改变</w:t>
      </w:r>
      <w:r>
        <w:rPr>
          <w:rFonts w:hint="eastAsia"/>
        </w:rPr>
        <w:t>了t</w:t>
      </w:r>
      <w:r>
        <w:t>时刻粒子中</w:t>
      </w:r>
      <w:r>
        <w:rPr>
          <w:rFonts w:hint="eastAsia"/>
        </w:rPr>
        <w:t>节点</w:t>
      </w:r>
      <w:r>
        <w:t>里面的父节点的信息，</w:t>
      </w:r>
      <w:r>
        <w:rPr>
          <w:rFonts w:hint="eastAsia"/>
        </w:rPr>
        <w:t>同时领</w:t>
      </w:r>
      <w:r>
        <w:t>t</w:t>
      </w:r>
      <w:r>
        <w:rPr>
          <w:rFonts w:hint="eastAsia"/>
        </w:rPr>
        <w:t>时刻</w:t>
      </w:r>
      <w:r>
        <w:t>的节点中的reading=0</w:t>
      </w:r>
      <w:r>
        <w:rPr>
          <w:rFonts w:hint="eastAsia"/>
        </w:rPr>
        <w:t>；</w:t>
      </w:r>
    </w:p>
    <w:p w:rsidR="000514F7" w:rsidRDefault="000514F7" w:rsidP="000514F7">
      <w:pPr>
        <w:ind w:firstLine="420"/>
      </w:pPr>
      <w:r>
        <w:br w:type="page"/>
      </w:r>
    </w:p>
    <w:p w:rsidR="00C2525B" w:rsidRDefault="00DD0344" w:rsidP="00B759AA">
      <w:pPr>
        <w:pStyle w:val="1"/>
        <w:ind w:leftChars="-135" w:left="-282" w:rightChars="-770" w:right="-1617" w:firstLineChars="0" w:hanging="1"/>
        <w:jc w:val="left"/>
      </w:pPr>
      <w:r>
        <w:rPr>
          <w:rFonts w:hint="eastAsia"/>
        </w:rPr>
        <w:lastRenderedPageBreak/>
        <w:t>六</w:t>
      </w:r>
      <w:r w:rsidR="00B759AA">
        <w:t>、</w:t>
      </w:r>
      <w:r w:rsidR="00B759AA">
        <w:rPr>
          <w:rFonts w:hint="eastAsia"/>
        </w:rPr>
        <w:t>地图</w:t>
      </w:r>
      <w:r w:rsidR="00B759AA">
        <w:t>膨胀</w:t>
      </w:r>
      <w:r w:rsidR="00EB399A">
        <w:rPr>
          <w:rFonts w:hint="eastAsia"/>
        </w:rPr>
        <w:t>（map::resize）</w:t>
      </w:r>
    </w:p>
    <w:p w:rsidR="00B759AA" w:rsidRDefault="00491780" w:rsidP="00B759AA">
      <w:pPr>
        <w:ind w:firstLine="420"/>
      </w:pPr>
      <w:r>
        <w:rPr>
          <w:rFonts w:hint="eastAsia"/>
        </w:rPr>
        <w:t>在</w:t>
      </w:r>
      <w:r w:rsidRPr="00491780">
        <w:t>computeActiveArea</w:t>
      </w:r>
      <w:r>
        <w:rPr>
          <w:rFonts w:hint="eastAsia"/>
        </w:rPr>
        <w:t>函数</w:t>
      </w:r>
      <w:r>
        <w:t>中有对地图膨胀</w:t>
      </w:r>
      <w:r>
        <w:rPr>
          <w:rFonts w:hint="eastAsia"/>
        </w:rPr>
        <w:t>的</w:t>
      </w:r>
      <w:r>
        <w:t>相关代码</w:t>
      </w:r>
      <w:r>
        <w:rPr>
          <w:rFonts w:hint="eastAsia"/>
        </w:rPr>
        <w:t>，</w:t>
      </w:r>
      <w:r>
        <w:t>主要方法如下：</w:t>
      </w:r>
    </w:p>
    <w:p w:rsidR="00491780" w:rsidRDefault="00354BBC" w:rsidP="00491780">
      <w:pPr>
        <w:ind w:firstLine="420"/>
        <w:jc w:val="center"/>
      </w:pPr>
      <w:r>
        <w:object w:dxaOrig="8100" w:dyaOrig="6630">
          <v:shape id="_x0000_i1033" type="#_x0000_t75" style="width:405.1pt;height:331.2pt" o:ole="">
            <v:imagedata r:id="rId24" o:title=""/>
          </v:shape>
          <o:OLEObject Type="Embed" ProgID="Visio.Drawing.15" ShapeID="_x0000_i1033" DrawAspect="Content" ObjectID="_1549270686" r:id="rId25"/>
        </w:object>
      </w:r>
    </w:p>
    <w:p w:rsidR="00354BBC" w:rsidRDefault="00354BBC" w:rsidP="00354BBC">
      <w:pPr>
        <w:ind w:firstLine="420"/>
      </w:pPr>
      <w:r>
        <w:rPr>
          <w:rFonts w:hint="eastAsia"/>
        </w:rPr>
        <w:t>原有</w:t>
      </w:r>
      <w:r>
        <w:t>地图大小是蓝色框表示</w:t>
      </w:r>
      <w:r>
        <w:rPr>
          <w:rFonts w:hint="eastAsia"/>
        </w:rPr>
        <w:t>，</w:t>
      </w:r>
      <w:r>
        <w:t>t时刻</w:t>
      </w:r>
      <w:r>
        <w:rPr>
          <w:rFonts w:hint="eastAsia"/>
        </w:rPr>
        <w:t>在障碍物</w:t>
      </w:r>
      <w:r>
        <w:t>patch中检测到有障碍物，或者</w:t>
      </w:r>
      <w:r>
        <w:rPr>
          <w:rFonts w:hint="eastAsia"/>
        </w:rPr>
        <w:t>也</w:t>
      </w:r>
      <w:r>
        <w:t>可以理解为这个patch被激光扫描到了。</w:t>
      </w:r>
      <w:r w:rsidR="00F84548">
        <w:rPr>
          <w:rFonts w:hint="eastAsia"/>
        </w:rPr>
        <w:t>则</w:t>
      </w:r>
      <w:r w:rsidR="00F84548">
        <w:t>更新地图的大小</w:t>
      </w:r>
      <w:r w:rsidR="00F84548">
        <w:rPr>
          <w:rFonts w:hint="eastAsia"/>
        </w:rPr>
        <w:t>(红色</w:t>
      </w:r>
      <w:r w:rsidR="00F84548">
        <w:t>框表示</w:t>
      </w:r>
      <w:r w:rsidR="005F053D">
        <w:rPr>
          <w:rFonts w:hint="eastAsia"/>
        </w:rPr>
        <w:t>)、</w:t>
      </w:r>
      <w:r w:rsidR="005F053D">
        <w:t>地图的坐标系。</w:t>
      </w:r>
    </w:p>
    <w:p w:rsidR="00E25EC5" w:rsidRDefault="00E25EC5">
      <w:pPr>
        <w:ind w:firstLine="420"/>
        <w:rPr>
          <w:b/>
          <w:bCs/>
          <w:kern w:val="44"/>
          <w:sz w:val="44"/>
          <w:szCs w:val="44"/>
        </w:rPr>
      </w:pPr>
      <w:r>
        <w:br w:type="page"/>
      </w:r>
    </w:p>
    <w:p w:rsidR="00491780" w:rsidRDefault="00DD0344" w:rsidP="00B67212">
      <w:pPr>
        <w:pStyle w:val="1"/>
        <w:ind w:leftChars="-135" w:left="-282" w:rightChars="-770" w:right="-1617" w:firstLineChars="0" w:hanging="1"/>
        <w:jc w:val="left"/>
      </w:pPr>
      <w:r>
        <w:rPr>
          <w:rFonts w:hint="eastAsia"/>
        </w:rPr>
        <w:lastRenderedPageBreak/>
        <w:t>七</w:t>
      </w:r>
      <w:r w:rsidR="00B67212">
        <w:t>、</w:t>
      </w:r>
      <w:r w:rsidR="00B67212" w:rsidRPr="00B67212">
        <w:t>drawFromMotion</w:t>
      </w:r>
    </w:p>
    <w:p w:rsidR="00B67212" w:rsidRDefault="00B67212" w:rsidP="00B67212">
      <w:pPr>
        <w:ind w:firstLine="420"/>
      </w:pPr>
      <w:r>
        <w:rPr>
          <w:rFonts w:hint="eastAsia"/>
        </w:rPr>
        <w:t>gmapping</w:t>
      </w:r>
      <w:r>
        <w:t>使用的是里程计模型</w:t>
      </w:r>
      <w:r>
        <w:rPr>
          <w:rFonts w:hint="eastAsia"/>
        </w:rPr>
        <w:t>(见</w:t>
      </w:r>
      <w:r>
        <w:t>书probabilistic robotics132</w:t>
      </w:r>
      <w:r>
        <w:rPr>
          <w:rFonts w:hint="eastAsia"/>
        </w:rPr>
        <w:t>页)</w:t>
      </w:r>
      <w:r w:rsidR="008B1BC6">
        <w:rPr>
          <w:rFonts w:hint="eastAsia"/>
        </w:rPr>
        <w:t>，</w:t>
      </w:r>
      <w:r w:rsidR="008B1BC6">
        <w:t>有几个比较重要的函数需要</w:t>
      </w:r>
      <w:r w:rsidR="008B1BC6">
        <w:rPr>
          <w:rFonts w:hint="eastAsia"/>
        </w:rPr>
        <w:t>首先</w:t>
      </w:r>
      <w:r w:rsidR="008B1BC6">
        <w:t>详细说明一下：</w:t>
      </w:r>
    </w:p>
    <w:p w:rsidR="008B1BC6" w:rsidRDefault="008B1BC6" w:rsidP="00B67212">
      <w:pPr>
        <w:ind w:firstLine="420"/>
      </w:pPr>
      <w:r w:rsidRPr="008B1BC6">
        <w:rPr>
          <w:b/>
        </w:rPr>
        <w:t>absoluteDifference</w:t>
      </w:r>
      <w:r>
        <w:rPr>
          <w:rFonts w:hint="eastAsia"/>
          <w:b/>
        </w:rPr>
        <w:t>(</w:t>
      </w:r>
      <w:r>
        <w:rPr>
          <w:b/>
        </w:rPr>
        <w:t>p1</w:t>
      </w:r>
      <w:r>
        <w:rPr>
          <w:rFonts w:hint="eastAsia"/>
          <w:b/>
        </w:rPr>
        <w:t>，p</w:t>
      </w:r>
      <w:r>
        <w:rPr>
          <w:b/>
        </w:rPr>
        <w:t>2</w:t>
      </w:r>
      <w:r>
        <w:rPr>
          <w:rFonts w:hint="eastAsia"/>
          <w:b/>
        </w:rPr>
        <w:t>)</w:t>
      </w:r>
      <w:r w:rsidR="005604D4">
        <w:rPr>
          <w:rFonts w:hint="eastAsia"/>
        </w:rPr>
        <w:t>：</w:t>
      </w:r>
      <w:r w:rsidR="008F1564">
        <w:t>p1</w:t>
      </w:r>
      <w:bookmarkStart w:id="0" w:name="_GoBack"/>
      <w:bookmarkEnd w:id="0"/>
      <w:r w:rsidR="008F1564">
        <w:rPr>
          <w:rFonts w:hint="eastAsia"/>
        </w:rPr>
        <w:t>是</w:t>
      </w:r>
      <w:r w:rsidR="008F1564">
        <w:t>t时刻</w:t>
      </w:r>
      <w:r w:rsidR="008F1564">
        <w:rPr>
          <w:rFonts w:hint="eastAsia"/>
        </w:rPr>
        <w:t>里程</w:t>
      </w:r>
      <w:r w:rsidR="008F1564">
        <w:t>计小车位置，p2</w:t>
      </w:r>
      <w:r w:rsidR="008F1564">
        <w:rPr>
          <w:rFonts w:hint="eastAsia"/>
        </w:rPr>
        <w:t>是</w:t>
      </w:r>
      <w:r w:rsidR="008F1564">
        <w:t>t-1</w:t>
      </w:r>
      <w:r w:rsidR="008F1564">
        <w:rPr>
          <w:rFonts w:hint="eastAsia"/>
        </w:rPr>
        <w:t>时刻</w:t>
      </w:r>
      <w:r w:rsidR="00AE3293">
        <w:t>里程计小车位置</w:t>
      </w:r>
      <w:r w:rsidR="00AE3293">
        <w:rPr>
          <w:rFonts w:hint="eastAsia"/>
        </w:rPr>
        <w:t>，</w:t>
      </w:r>
      <w:r w:rsidR="00AE3293">
        <w:t>得到</w:t>
      </w:r>
      <w:r w:rsidR="00AE3293">
        <w:rPr>
          <w:rFonts w:hint="eastAsia"/>
        </w:rPr>
        <w:t>的结果</w:t>
      </w:r>
      <w:r w:rsidR="00AE3293">
        <w:t>是p1</w:t>
      </w:r>
      <w:r w:rsidR="00AE3293">
        <w:rPr>
          <w:rFonts w:hint="eastAsia"/>
        </w:rPr>
        <w:t>在</w:t>
      </w:r>
      <w:r w:rsidR="00AE3293">
        <w:t>p2</w:t>
      </w:r>
      <w:r w:rsidR="00AE3293">
        <w:rPr>
          <w:rFonts w:hint="eastAsia"/>
        </w:rPr>
        <w:t>坐标</w:t>
      </w:r>
      <w:r w:rsidR="00AE3293">
        <w:t>系下的描述</w:t>
      </w:r>
      <w:r w:rsidR="00AE3293">
        <w:rPr>
          <w:rFonts w:hint="eastAsia"/>
        </w:rPr>
        <w:t>。</w:t>
      </w:r>
    </w:p>
    <w:p w:rsidR="005604D4" w:rsidRDefault="002C6317" w:rsidP="00C74500">
      <w:pPr>
        <w:ind w:firstLine="420"/>
        <w:jc w:val="center"/>
      </w:pPr>
      <w:r>
        <w:object w:dxaOrig="3165" w:dyaOrig="2535">
          <v:shape id="_x0000_i1034" type="#_x0000_t75" style="width:195.95pt;height:157.15pt" o:ole="">
            <v:imagedata r:id="rId26" o:title=""/>
          </v:shape>
          <o:OLEObject Type="Embed" ProgID="Visio.Drawing.15" ShapeID="_x0000_i1034" DrawAspect="Content" ObjectID="_1549270687" r:id="rId27"/>
        </w:object>
      </w:r>
    </w:p>
    <w:p w:rsidR="00AE3293" w:rsidRPr="00E25EC5" w:rsidRDefault="00AE3293" w:rsidP="00E25EC5">
      <w:pPr>
        <w:ind w:firstLineChars="0" w:firstLine="420"/>
        <w:rPr>
          <w:b/>
        </w:rPr>
      </w:pPr>
      <w:r w:rsidRPr="00AE3293">
        <w:rPr>
          <w:b/>
        </w:rPr>
        <w:t>absoluteSum</w:t>
      </w:r>
      <w:r>
        <w:rPr>
          <w:rFonts w:hint="eastAsia"/>
          <w:b/>
        </w:rPr>
        <w:t>(</w:t>
      </w:r>
      <w:r>
        <w:rPr>
          <w:b/>
        </w:rPr>
        <w:t>p,noisypoint</w:t>
      </w:r>
      <w:r>
        <w:rPr>
          <w:rFonts w:hint="eastAsia"/>
          <w:b/>
        </w:rPr>
        <w:t>)：</w:t>
      </w:r>
      <w:r w:rsidRPr="00AE3293">
        <w:rPr>
          <w:rFonts w:hint="eastAsia"/>
        </w:rPr>
        <w:t>p</w:t>
      </w:r>
      <w:r w:rsidRPr="00AE3293">
        <w:t>是t-1</w:t>
      </w:r>
      <w:r w:rsidRPr="00AE3293">
        <w:rPr>
          <w:rFonts w:hint="eastAsia"/>
        </w:rPr>
        <w:t>时刻</w:t>
      </w:r>
      <w:r w:rsidRPr="00AE3293">
        <w:t>小车的</w:t>
      </w:r>
      <w:r w:rsidRPr="00AE3293">
        <w:rPr>
          <w:rFonts w:hint="eastAsia"/>
        </w:rPr>
        <w:t>位置</w:t>
      </w:r>
      <w:r>
        <w:rPr>
          <w:rFonts w:hint="eastAsia"/>
        </w:rPr>
        <w:t>，</w:t>
      </w:r>
      <w:r>
        <w:t>noisypoint</w:t>
      </w:r>
      <w:r w:rsidR="00891CFC">
        <w:rPr>
          <w:rFonts w:hint="eastAsia"/>
        </w:rPr>
        <w:t>是</w:t>
      </w:r>
      <w:r w:rsidR="00891CFC">
        <w:t>p1</w:t>
      </w:r>
      <w:r w:rsidR="00891CFC">
        <w:rPr>
          <w:rFonts w:hint="eastAsia"/>
        </w:rPr>
        <w:t>在</w:t>
      </w:r>
      <w:r w:rsidR="00891CFC">
        <w:t>p2</w:t>
      </w:r>
      <w:r w:rsidR="00891CFC">
        <w:rPr>
          <w:rFonts w:hint="eastAsia"/>
        </w:rPr>
        <w:t>坐标</w:t>
      </w:r>
      <w:r w:rsidR="00891CFC">
        <w:t>系下的坐标叠加上噪声的结果。</w:t>
      </w:r>
    </w:p>
    <w:p w:rsidR="00D67E8A" w:rsidRDefault="00F040C3" w:rsidP="00662A22">
      <w:pPr>
        <w:ind w:firstLine="420"/>
        <w:jc w:val="center"/>
      </w:pPr>
      <w:r>
        <w:object w:dxaOrig="3030" w:dyaOrig="1830">
          <v:shape id="_x0000_i1035" type="#_x0000_t75" style="width:232.9pt;height:140.85pt" o:ole="">
            <v:imagedata r:id="rId28" o:title=""/>
          </v:shape>
          <o:OLEObject Type="Embed" ProgID="Visio.Drawing.15" ShapeID="_x0000_i1035" DrawAspect="Content" ObjectID="_1549270688" r:id="rId29"/>
        </w:object>
      </w:r>
    </w:p>
    <w:p w:rsidR="00CC7F74" w:rsidRDefault="00CC7F74" w:rsidP="00CC7F74">
      <w:pPr>
        <w:ind w:firstLine="420"/>
      </w:pPr>
      <w:r>
        <w:rPr>
          <w:rFonts w:hint="eastAsia"/>
        </w:rPr>
        <w:t>首先</w:t>
      </w:r>
      <w:r>
        <w:t>将noisypoint在</w:t>
      </w:r>
      <w:r w:rsidR="007A05C2">
        <w:rPr>
          <w:rFonts w:hint="eastAsia"/>
        </w:rPr>
        <w:t>p</w:t>
      </w:r>
      <w:r w:rsidR="007A05C2">
        <w:t>1</w:t>
      </w:r>
      <w:r>
        <w:t>坐标系下的坐标转换成</w:t>
      </w:r>
      <w:r w:rsidR="00EE5AC5">
        <w:rPr>
          <w:rFonts w:hint="eastAsia"/>
        </w:rPr>
        <w:t>世界</w:t>
      </w:r>
      <w:r w:rsidR="00EF3DAE">
        <w:rPr>
          <w:rFonts w:hint="eastAsia"/>
        </w:rPr>
        <w:t>坐标</w:t>
      </w:r>
      <w:r w:rsidR="00EF3DAE">
        <w:t>系下的</w:t>
      </w:r>
      <w:r w:rsidR="00EF3DAE">
        <w:rPr>
          <w:rFonts w:hint="eastAsia"/>
        </w:rPr>
        <w:t>坐标</w:t>
      </w:r>
      <w:r w:rsidR="00C1371A">
        <w:rPr>
          <w:rFonts w:hint="eastAsia"/>
        </w:rPr>
        <w:t>result</w:t>
      </w:r>
      <w:r w:rsidR="00C1371A">
        <w:t>，再</w:t>
      </w:r>
      <w:r w:rsidR="00C1371A">
        <w:rPr>
          <w:rFonts w:hint="eastAsia"/>
        </w:rPr>
        <w:t>将</w:t>
      </w:r>
      <w:r w:rsidR="00C1371A">
        <w:t>p点的坐标与result</w:t>
      </w:r>
      <w:r w:rsidR="00C1371A">
        <w:rPr>
          <w:rFonts w:hint="eastAsia"/>
        </w:rPr>
        <w:t>相加</w:t>
      </w:r>
      <w:r w:rsidR="00892862">
        <w:rPr>
          <w:rFonts w:hint="eastAsia"/>
        </w:rPr>
        <w:t>得到</w:t>
      </w:r>
      <w:r w:rsidR="00892862">
        <w:t>最终</w:t>
      </w:r>
      <w:r w:rsidR="00892862">
        <w:rPr>
          <w:rFonts w:hint="eastAsia"/>
        </w:rPr>
        <w:t>的</w:t>
      </w:r>
      <w:r w:rsidR="00892862">
        <w:t>位</w:t>
      </w:r>
      <w:r w:rsidR="00892862">
        <w:rPr>
          <w:rFonts w:hint="eastAsia"/>
        </w:rPr>
        <w:t>姿</w:t>
      </w:r>
      <w:r w:rsidR="00892862">
        <w:t>点</w:t>
      </w:r>
      <w:r w:rsidR="00F040C3">
        <w:rPr>
          <w:rFonts w:hint="eastAsia"/>
        </w:rPr>
        <w:t>。</w:t>
      </w:r>
    </w:p>
    <w:p w:rsidR="008F331B" w:rsidRPr="008F331B" w:rsidRDefault="008F331B" w:rsidP="00227095">
      <w:pPr>
        <w:ind w:firstLineChars="0" w:firstLine="0"/>
      </w:pPr>
    </w:p>
    <w:sectPr w:rsidR="008F331B" w:rsidRPr="008F331B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2762" w:rsidRDefault="004F2762" w:rsidP="0009470D">
      <w:pPr>
        <w:spacing w:line="240" w:lineRule="auto"/>
        <w:ind w:firstLine="420"/>
      </w:pPr>
      <w:r>
        <w:separator/>
      </w:r>
    </w:p>
  </w:endnote>
  <w:endnote w:type="continuationSeparator" w:id="0">
    <w:p w:rsidR="004F2762" w:rsidRDefault="004F2762" w:rsidP="0009470D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70D" w:rsidRDefault="0009470D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70D" w:rsidRDefault="0009470D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70D" w:rsidRDefault="0009470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2762" w:rsidRDefault="004F2762" w:rsidP="0009470D">
      <w:pPr>
        <w:spacing w:line="240" w:lineRule="auto"/>
        <w:ind w:firstLine="420"/>
      </w:pPr>
      <w:r>
        <w:separator/>
      </w:r>
    </w:p>
  </w:footnote>
  <w:footnote w:type="continuationSeparator" w:id="0">
    <w:p w:rsidR="004F2762" w:rsidRDefault="004F2762" w:rsidP="0009470D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70D" w:rsidRDefault="0009470D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70D" w:rsidRDefault="0009470D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470D" w:rsidRDefault="0009470D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D7262E"/>
    <w:multiLevelType w:val="hybridMultilevel"/>
    <w:tmpl w:val="C616B286"/>
    <w:lvl w:ilvl="0" w:tplc="0A70D37C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2D43D8"/>
    <w:multiLevelType w:val="hybridMultilevel"/>
    <w:tmpl w:val="31CCDC62"/>
    <w:lvl w:ilvl="0" w:tplc="9E1C1F38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7E51A47"/>
    <w:multiLevelType w:val="hybridMultilevel"/>
    <w:tmpl w:val="723E26E8"/>
    <w:lvl w:ilvl="0" w:tplc="4A086E6A">
      <w:start w:val="1"/>
      <w:numFmt w:val="decimal"/>
      <w:lvlText w:val="%1、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337"/>
    <w:rsid w:val="00036D50"/>
    <w:rsid w:val="00045C84"/>
    <w:rsid w:val="000514F7"/>
    <w:rsid w:val="00060CE8"/>
    <w:rsid w:val="00082C5A"/>
    <w:rsid w:val="00091386"/>
    <w:rsid w:val="0009470D"/>
    <w:rsid w:val="000D6298"/>
    <w:rsid w:val="000F1F24"/>
    <w:rsid w:val="00114028"/>
    <w:rsid w:val="00123330"/>
    <w:rsid w:val="00141135"/>
    <w:rsid w:val="00171FDD"/>
    <w:rsid w:val="00185BC0"/>
    <w:rsid w:val="002036E1"/>
    <w:rsid w:val="002228CE"/>
    <w:rsid w:val="00227095"/>
    <w:rsid w:val="00230F3E"/>
    <w:rsid w:val="00232486"/>
    <w:rsid w:val="00256E89"/>
    <w:rsid w:val="00262E42"/>
    <w:rsid w:val="002C00B1"/>
    <w:rsid w:val="002C6317"/>
    <w:rsid w:val="00307CE2"/>
    <w:rsid w:val="00351CEF"/>
    <w:rsid w:val="00354BBC"/>
    <w:rsid w:val="003A3701"/>
    <w:rsid w:val="003C08FD"/>
    <w:rsid w:val="003D295B"/>
    <w:rsid w:val="003E11E0"/>
    <w:rsid w:val="0040454A"/>
    <w:rsid w:val="00413A64"/>
    <w:rsid w:val="00427A65"/>
    <w:rsid w:val="00480573"/>
    <w:rsid w:val="00480D72"/>
    <w:rsid w:val="00491780"/>
    <w:rsid w:val="004932E7"/>
    <w:rsid w:val="004956AC"/>
    <w:rsid w:val="004D1069"/>
    <w:rsid w:val="004D7705"/>
    <w:rsid w:val="004F156B"/>
    <w:rsid w:val="004F2762"/>
    <w:rsid w:val="00546414"/>
    <w:rsid w:val="00557D70"/>
    <w:rsid w:val="005604D4"/>
    <w:rsid w:val="00566983"/>
    <w:rsid w:val="00593699"/>
    <w:rsid w:val="005A7E85"/>
    <w:rsid w:val="005F053D"/>
    <w:rsid w:val="00646E48"/>
    <w:rsid w:val="00662A22"/>
    <w:rsid w:val="00693D80"/>
    <w:rsid w:val="006A219A"/>
    <w:rsid w:val="006A42EB"/>
    <w:rsid w:val="00702E77"/>
    <w:rsid w:val="007232F1"/>
    <w:rsid w:val="00751B6B"/>
    <w:rsid w:val="00752994"/>
    <w:rsid w:val="00764CCE"/>
    <w:rsid w:val="007971FD"/>
    <w:rsid w:val="007A05C2"/>
    <w:rsid w:val="007A5337"/>
    <w:rsid w:val="007B5F13"/>
    <w:rsid w:val="00832ED7"/>
    <w:rsid w:val="00834A5E"/>
    <w:rsid w:val="00836961"/>
    <w:rsid w:val="00873FDB"/>
    <w:rsid w:val="00891CFC"/>
    <w:rsid w:val="00892862"/>
    <w:rsid w:val="008B1BC6"/>
    <w:rsid w:val="008F1564"/>
    <w:rsid w:val="008F331B"/>
    <w:rsid w:val="00902383"/>
    <w:rsid w:val="00920976"/>
    <w:rsid w:val="009612CE"/>
    <w:rsid w:val="009D5740"/>
    <w:rsid w:val="00A11914"/>
    <w:rsid w:val="00AC1537"/>
    <w:rsid w:val="00AD76E3"/>
    <w:rsid w:val="00AE3293"/>
    <w:rsid w:val="00B10DDF"/>
    <w:rsid w:val="00B3242A"/>
    <w:rsid w:val="00B330C0"/>
    <w:rsid w:val="00B33888"/>
    <w:rsid w:val="00B461BF"/>
    <w:rsid w:val="00B67212"/>
    <w:rsid w:val="00B759AA"/>
    <w:rsid w:val="00C03561"/>
    <w:rsid w:val="00C1371A"/>
    <w:rsid w:val="00C2525B"/>
    <w:rsid w:val="00C4777B"/>
    <w:rsid w:val="00C5089E"/>
    <w:rsid w:val="00C74500"/>
    <w:rsid w:val="00CC1DD1"/>
    <w:rsid w:val="00CC7F74"/>
    <w:rsid w:val="00D4470B"/>
    <w:rsid w:val="00D67E8A"/>
    <w:rsid w:val="00DB2713"/>
    <w:rsid w:val="00DC163E"/>
    <w:rsid w:val="00DD01C1"/>
    <w:rsid w:val="00DD0344"/>
    <w:rsid w:val="00DF0263"/>
    <w:rsid w:val="00E05BC9"/>
    <w:rsid w:val="00E06D9D"/>
    <w:rsid w:val="00E236E9"/>
    <w:rsid w:val="00E25EC5"/>
    <w:rsid w:val="00E70716"/>
    <w:rsid w:val="00EB399A"/>
    <w:rsid w:val="00EC2B88"/>
    <w:rsid w:val="00ED081A"/>
    <w:rsid w:val="00EE5AC5"/>
    <w:rsid w:val="00EF3DAE"/>
    <w:rsid w:val="00EF5906"/>
    <w:rsid w:val="00F040C3"/>
    <w:rsid w:val="00F27464"/>
    <w:rsid w:val="00F27ABB"/>
    <w:rsid w:val="00F354D8"/>
    <w:rsid w:val="00F411E0"/>
    <w:rsid w:val="00F514ED"/>
    <w:rsid w:val="00F624EC"/>
    <w:rsid w:val="00F7119C"/>
    <w:rsid w:val="00F733DD"/>
    <w:rsid w:val="00F83B80"/>
    <w:rsid w:val="00F84548"/>
    <w:rsid w:val="00F9231E"/>
    <w:rsid w:val="00FB58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DEE2A4"/>
  <w15:chartTrackingRefBased/>
  <w15:docId w15:val="{8417BA2B-B6FF-404A-AE0B-556D689D8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288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B5F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947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9470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9470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9470D"/>
    <w:rPr>
      <w:sz w:val="18"/>
      <w:szCs w:val="18"/>
    </w:rPr>
  </w:style>
  <w:style w:type="paragraph" w:styleId="a7">
    <w:name w:val="List Paragraph"/>
    <w:basedOn w:val="a"/>
    <w:uiPriority w:val="34"/>
    <w:qFormat/>
    <w:rsid w:val="00E236E9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7B5F13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__5.vsdx"/><Relationship Id="rId34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9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package" Target="embeddings/Microsoft_Visio___4.vsdx"/><Relationship Id="rId31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8.vsdx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8</TotalTime>
  <Pages>7</Pages>
  <Words>382</Words>
  <Characters>2178</Characters>
  <Application>Microsoft Office Word</Application>
  <DocSecurity>0</DocSecurity>
  <Lines>18</Lines>
  <Paragraphs>5</Paragraphs>
  <ScaleCrop>false</ScaleCrop>
  <Company/>
  <LinksUpToDate>false</LinksUpToDate>
  <CharactersWithSpaces>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an</dc:creator>
  <cp:keywords/>
  <dc:description/>
  <cp:lastModifiedBy>human</cp:lastModifiedBy>
  <cp:revision>104</cp:revision>
  <dcterms:created xsi:type="dcterms:W3CDTF">2016-12-30T07:00:00Z</dcterms:created>
  <dcterms:modified xsi:type="dcterms:W3CDTF">2017-02-22T04:11:00Z</dcterms:modified>
</cp:coreProperties>
</file>